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E1BFBD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6E097477" w:rsidR="00F114A8" w:rsidRPr="00F114A8" w:rsidRDefault="003F1689" w:rsidP="005446C8"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138DBE0E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F89D5C" w14:textId="77777777" w:rsidR="005446C8" w:rsidRDefault="005446C8" w:rsidP="005446C8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Заменить первый отрицательный элемент массива нулем.</w:t>
            </w:r>
          </w:p>
          <w:p w14:paraId="30B9C031" w14:textId="77777777" w:rsidR="005446C8" w:rsidRDefault="005446C8" w:rsidP="005446C8">
            <w:pPr>
              <w:pStyle w:val="ad"/>
              <w:numPr>
                <w:ilvl w:val="0"/>
                <w:numId w:val="6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Вставить число К после всех элементов, кратных своему номеру.</w:t>
            </w:r>
          </w:p>
          <w:p w14:paraId="456C08B7" w14:textId="610EF59C" w:rsidR="005446C8" w:rsidRPr="005446C8" w:rsidRDefault="005446C8" w:rsidP="005446C8">
            <w:pPr>
              <w:numPr>
                <w:ilvl w:val="0"/>
                <w:numId w:val="5"/>
              </w:numPr>
              <w:spacing w:line="276" w:lineRule="auto"/>
              <w:contextualSpacing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>
              <w:rPr>
                <w:rFonts w:eastAsiaTheme="minorEastAsia"/>
                <w:sz w:val="28"/>
              </w:rPr>
              <w:t>Из элементов массива D сформировать массив A той же размерности по правилу: если номер четный, то значение элемента находится по формуле A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= (i-1)*D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>, а если нечетный, то по формуле A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= D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>*i*2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526F90EF" w:rsidR="00BF1825" w:rsidRDefault="005446C8" w:rsidP="002464E9">
      <w:pPr>
        <w:keepNext/>
        <w:ind w:firstLine="0"/>
        <w:jc w:val="center"/>
      </w:pPr>
      <w:r>
        <w:object w:dxaOrig="10545" w:dyaOrig="18061" w14:anchorId="47DDB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727.5pt" o:ole="">
            <v:imagedata r:id="rId6" o:title=""/>
          </v:shape>
          <o:OLEObject Type="Embed" ProgID="Visio.Drawing.15" ShapeID="_x0000_i1025" DrawAspect="Content" ObjectID="_1795173720" r:id="rId7"/>
        </w:object>
      </w:r>
    </w:p>
    <w:p w14:paraId="201FB980" w14:textId="4CA0439A" w:rsidR="0060408D" w:rsidRDefault="0060408D" w:rsidP="00273B56">
      <w:pPr>
        <w:keepNext/>
        <w:ind w:firstLine="0"/>
        <w:jc w:val="center"/>
      </w:pPr>
      <w:r>
        <w:object w:dxaOrig="2670" w:dyaOrig="14941" w14:anchorId="23D64172">
          <v:shape id="_x0000_i1026" type="#_x0000_t75" style="width:130.5pt;height:728.25pt" o:ole="">
            <v:imagedata r:id="rId8" o:title=""/>
          </v:shape>
          <o:OLEObject Type="Embed" ProgID="Visio.Drawing.15" ShapeID="_x0000_i1026" DrawAspect="Content" ObjectID="_1795173721" r:id="rId9"/>
        </w:object>
      </w:r>
    </w:p>
    <w:p w14:paraId="46669109" w14:textId="08F99054" w:rsidR="00273B56" w:rsidRPr="00E6764A" w:rsidRDefault="00273B56" w:rsidP="00273B56">
      <w:pPr>
        <w:keepNext/>
        <w:ind w:firstLine="2126"/>
        <w:jc w:val="center"/>
      </w:pPr>
      <w:r>
        <w:object w:dxaOrig="4620" w:dyaOrig="11626" w14:anchorId="79C1557D">
          <v:shape id="_x0000_i1027" type="#_x0000_t75" style="width:231pt;height:581.25pt" o:ole="">
            <v:imagedata r:id="rId10" o:title=""/>
          </v:shape>
          <o:OLEObject Type="Embed" ProgID="Visio.Drawing.15" ShapeID="_x0000_i1027" DrawAspect="Content" ObjectID="_1795173722" r:id="rId11"/>
        </w:object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E4A6C">
        <w:rPr>
          <w:noProof/>
        </w:rPr>
        <w:t>1</w:t>
      </w:r>
      <w:r>
        <w:rPr>
          <w:noProof/>
        </w:rPr>
        <w:fldChar w:fldCharType="end"/>
      </w:r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6EE9D4DB" w:rsidR="00CD1144" w:rsidRPr="00273B56" w:rsidRDefault="00273B56" w:rsidP="00273B56">
      <w:pPr>
        <w:pStyle w:val="a4"/>
        <w:rPr>
          <w:lang w:val="en-US"/>
        </w:rPr>
      </w:pPr>
      <w:r>
        <w:object w:dxaOrig="7351" w:dyaOrig="5851" w14:anchorId="0F9FD98E">
          <v:shape id="_x0000_i1028" type="#_x0000_t75" style="width:367.5pt;height:292.5pt" o:ole="">
            <v:imagedata r:id="rId12" o:title=""/>
          </v:shape>
          <o:OLEObject Type="Embed" ProgID="Visio.Drawing.15" ShapeID="_x0000_i1028" DrawAspect="Content" ObjectID="_1795173723" r:id="rId13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34425A34" w14:textId="3432414E" w:rsidR="009D3D13" w:rsidRPr="009D3D13" w:rsidRDefault="006E2323" w:rsidP="00517651">
      <w:pPr>
        <w:jc w:val="center"/>
      </w:pPr>
      <w:r>
        <w:object w:dxaOrig="2175" w:dyaOrig="3121" w14:anchorId="28BEA0F9">
          <v:shape id="_x0000_i1029" type="#_x0000_t75" style="width:108.75pt;height:156pt" o:ole="">
            <v:imagedata r:id="rId14" o:title=""/>
          </v:shape>
          <o:OLEObject Type="Embed" ProgID="Visio.Drawing.15" ShapeID="_x0000_i1029" DrawAspect="Content" ObjectID="_1795173724" r:id="rId15"/>
        </w:object>
      </w:r>
    </w:p>
    <w:p w14:paraId="74F36E26" w14:textId="50E5E962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6E2323">
        <w:rPr>
          <w:lang w:val="en-US"/>
        </w:rPr>
        <w:t>getArray</w:t>
      </w:r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F31CDB4" w:rsidR="00806454" w:rsidRPr="00806454" w:rsidRDefault="00C67DA7" w:rsidP="00C67DA7">
      <w:pPr>
        <w:jc w:val="center"/>
        <w:rPr>
          <w:noProof/>
        </w:rPr>
      </w:pPr>
      <w:r>
        <w:object w:dxaOrig="2611" w:dyaOrig="8671" w14:anchorId="58DB46A3">
          <v:shape id="_x0000_i1030" type="#_x0000_t75" style="width:130.5pt;height:433.5pt" o:ole="">
            <v:imagedata r:id="rId16" o:title=""/>
          </v:shape>
          <o:OLEObject Type="Embed" ProgID="Visio.Drawing.15" ShapeID="_x0000_i1030" DrawAspect="Content" ObjectID="_1795173725" r:id="rId17"/>
        </w:object>
      </w:r>
    </w:p>
    <w:p w14:paraId="16F35D82" w14:textId="782376A1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r w:rsidR="00C67DA7">
        <w:rPr>
          <w:lang w:val="en-US"/>
        </w:rPr>
        <w:t>copy</w:t>
      </w:r>
      <w:r w:rsidR="00C67DA7" w:rsidRPr="00C67DA7">
        <w:t>(</w:t>
      </w:r>
      <w:r w:rsidR="00C67DA7">
        <w:rPr>
          <w:lang w:val="en-US"/>
        </w:rPr>
        <w:t>array</w:t>
      </w:r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7C49FD0B" w:rsidR="00F13500" w:rsidRDefault="00C523CE" w:rsidP="00E270CD">
      <w:pPr>
        <w:jc w:val="center"/>
        <w:rPr>
          <w:lang w:val="en-US"/>
        </w:rPr>
      </w:pPr>
      <w:r>
        <w:object w:dxaOrig="7891" w:dyaOrig="4771" w14:anchorId="03DE254F">
          <v:shape id="_x0000_i1031" type="#_x0000_t75" style="width:394.5pt;height:238.5pt" o:ole="">
            <v:imagedata r:id="rId18" o:title=""/>
          </v:shape>
          <o:OLEObject Type="Embed" ProgID="Visio.Drawing.15" ShapeID="_x0000_i1031" DrawAspect="Content" ObjectID="_1795173726" r:id="rId19"/>
        </w:object>
      </w:r>
    </w:p>
    <w:p w14:paraId="0B627AA4" w14:textId="491031EC" w:rsidR="00F13500" w:rsidRPr="00517120" w:rsidRDefault="00F13500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5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r w:rsidR="00C523CE">
        <w:rPr>
          <w:lang w:val="en-US"/>
        </w:rPr>
        <w:t>positiveInput()</w:t>
      </w:r>
    </w:p>
    <w:p w14:paraId="177569A3" w14:textId="68B9F601" w:rsidR="00F13500" w:rsidRDefault="00C523CE" w:rsidP="002D2D76">
      <w:pPr>
        <w:jc w:val="center"/>
        <w:rPr>
          <w:lang w:val="en-US"/>
        </w:rPr>
      </w:pPr>
      <w:r>
        <w:object w:dxaOrig="9046" w:dyaOrig="3166" w14:anchorId="08F98D9A">
          <v:shape id="_x0000_i1032" type="#_x0000_t75" style="width:452.25pt;height:158.25pt" o:ole="">
            <v:imagedata r:id="rId20" o:title=""/>
          </v:shape>
          <o:OLEObject Type="Embed" ProgID="Visio.Drawing.15" ShapeID="_x0000_i1032" DrawAspect="Content" ObjectID="_1795173727" r:id="rId21"/>
        </w:object>
      </w:r>
    </w:p>
    <w:p w14:paraId="4C9157E6" w14:textId="573558A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r w:rsidR="00C523CE">
        <w:rPr>
          <w:lang w:val="en-US"/>
        </w:rPr>
        <w:t>checkArray</w:t>
      </w:r>
      <w:r w:rsidR="00C523CE" w:rsidRPr="00C523CE">
        <w:rPr>
          <w:lang w:val="en-US"/>
        </w:rPr>
        <w:t>(</w:t>
      </w:r>
      <w:r w:rsidR="00C523CE">
        <w:rPr>
          <w:lang w:val="en-US"/>
        </w:rPr>
        <w:t>array)</w:t>
      </w:r>
    </w:p>
    <w:p w14:paraId="6015CCAB" w14:textId="5C0AB395" w:rsidR="002D2D76" w:rsidRPr="005316F7" w:rsidRDefault="005316F7" w:rsidP="005316F7">
      <w:pPr>
        <w:ind w:firstLine="0"/>
        <w:jc w:val="center"/>
        <w:rPr>
          <w:lang w:val="en-US"/>
        </w:rPr>
      </w:pPr>
      <w:r>
        <w:object w:dxaOrig="11970" w:dyaOrig="7366" w14:anchorId="1B795648">
          <v:shape id="_x0000_i1033" type="#_x0000_t75" style="width:467.25pt;height:4in" o:ole="">
            <v:imagedata r:id="rId22" o:title=""/>
          </v:shape>
          <o:OLEObject Type="Embed" ProgID="Visio.Drawing.15" ShapeID="_x0000_i1033" DrawAspect="Content" ObjectID="_1795173728" r:id="rId23"/>
        </w:object>
      </w:r>
    </w:p>
    <w:p w14:paraId="5538FD47" w14:textId="535A0E97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 w:rsidR="005316F7" w:rsidRPr="005316F7">
        <w:rPr>
          <w:lang w:val="en-US"/>
        </w:rPr>
        <w:t>fillArrayRandom</w:t>
      </w:r>
      <w:r w:rsidR="005316F7">
        <w:rPr>
          <w:lang w:val="en-US"/>
        </w:rPr>
        <w:t>(array, n, a, b)</w:t>
      </w:r>
    </w:p>
    <w:p w14:paraId="57CDF911" w14:textId="68D7F637" w:rsidR="00E76417" w:rsidRDefault="005316F7" w:rsidP="00E270CD">
      <w:pPr>
        <w:jc w:val="center"/>
      </w:pPr>
      <w:r>
        <w:object w:dxaOrig="3735" w:dyaOrig="7275" w14:anchorId="75D433E6">
          <v:shape id="_x0000_i1034" type="#_x0000_t75" style="width:186.75pt;height:363.75pt" o:ole="">
            <v:imagedata r:id="rId24" o:title=""/>
          </v:shape>
          <o:OLEObject Type="Embed" ProgID="Visio.Drawing.15" ShapeID="_x0000_i1034" DrawAspect="Content" ObjectID="_1795173729" r:id="rId25"/>
        </w:object>
      </w:r>
    </w:p>
    <w:p w14:paraId="01B08A87" w14:textId="6D2C53D6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r w:rsidRPr="005316F7">
        <w:t>fillArrayManual (</w:t>
      </w:r>
      <w:r>
        <w:rPr>
          <w:lang w:val="en-US"/>
        </w:rPr>
        <w:t>array</w:t>
      </w:r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49199734" w:rsidR="00CD558D" w:rsidRPr="00CD558D" w:rsidRDefault="00CD558D" w:rsidP="00CD558D">
      <w:pPr>
        <w:ind w:firstLine="0"/>
        <w:jc w:val="center"/>
        <w:rPr>
          <w:lang w:val="en-US"/>
        </w:rPr>
      </w:pPr>
      <w:r>
        <w:object w:dxaOrig="10291" w:dyaOrig="10260" w14:anchorId="6B27EB14">
          <v:shape id="_x0000_i1035" type="#_x0000_t75" style="width:468pt;height:466.5pt" o:ole="">
            <v:imagedata r:id="rId26" o:title=""/>
          </v:shape>
          <o:OLEObject Type="Embed" ProgID="Visio.Drawing.15" ShapeID="_x0000_i1035" DrawAspect="Content" ObjectID="_1795173730" r:id="rId27"/>
        </w:object>
      </w:r>
    </w:p>
    <w:p w14:paraId="77A9CEC3" w14:textId="4C079CA3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r w:rsidR="00CD558D" w:rsidRPr="00CD558D">
        <w:rPr>
          <w:lang w:val="en-US"/>
        </w:rPr>
        <w:t>printArray(</w:t>
      </w:r>
      <w:r w:rsidR="00CD558D">
        <w:rPr>
          <w:lang w:val="en-US"/>
        </w:rPr>
        <w:t>array, n)</w:t>
      </w:r>
    </w:p>
    <w:p w14:paraId="373D2FBF" w14:textId="5C5E4B47" w:rsidR="00CD558D" w:rsidRDefault="00CD558D" w:rsidP="00CD558D">
      <w:pPr>
        <w:ind w:firstLine="0"/>
        <w:jc w:val="center"/>
        <w:rPr>
          <w:lang w:val="en-US"/>
        </w:rPr>
      </w:pPr>
      <w:r>
        <w:object w:dxaOrig="11536" w:dyaOrig="8476" w14:anchorId="33B03C99">
          <v:shape id="_x0000_i1036" type="#_x0000_t75" style="width:467.25pt;height:343.5pt" o:ole="">
            <v:imagedata r:id="rId28" o:title=""/>
          </v:shape>
          <o:OLEObject Type="Embed" ProgID="Visio.Drawing.15" ShapeID="_x0000_i1036" DrawAspect="Content" ObjectID="_1795173731" r:id="rId29"/>
        </w:object>
      </w:r>
    </w:p>
    <w:p w14:paraId="6A683A8C" w14:textId="70A5467D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replaceFirstNegativeWithZero(array, n)</w:t>
      </w:r>
    </w:p>
    <w:p w14:paraId="07D44254" w14:textId="38CB224A" w:rsidR="00CD558D" w:rsidRDefault="00E70DC6" w:rsidP="00E70DC6">
      <w:pPr>
        <w:ind w:firstLine="0"/>
        <w:jc w:val="left"/>
        <w:rPr>
          <w:lang w:val="en-US"/>
        </w:rPr>
      </w:pPr>
      <w:r>
        <w:object w:dxaOrig="6556" w:dyaOrig="14085" w14:anchorId="1DED6F14">
          <v:shape id="_x0000_i1037" type="#_x0000_t75" style="width:327.75pt;height:704.25pt" o:ole="">
            <v:imagedata r:id="rId30" o:title=""/>
          </v:shape>
          <o:OLEObject Type="Embed" ProgID="Visio.Drawing.15" ShapeID="_x0000_i1037" DrawAspect="Content" ObjectID="_1795173732" r:id="rId31"/>
        </w:object>
      </w:r>
    </w:p>
    <w:p w14:paraId="6564ACFC" w14:textId="10531135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r>
        <w:rPr>
          <w:lang w:val="en-US"/>
        </w:rPr>
        <w:t>newSize</w:t>
      </w:r>
      <w:r w:rsidRPr="00E70DC6">
        <w:rPr>
          <w:lang w:val="en-US"/>
        </w:rPr>
        <w:t>(</w:t>
      </w:r>
      <w:r>
        <w:rPr>
          <w:lang w:val="en-US"/>
        </w:rPr>
        <w:t>array, n)</w:t>
      </w:r>
    </w:p>
    <w:p w14:paraId="589A2404" w14:textId="72E2E0CE" w:rsidR="00E70DC6" w:rsidRDefault="00E95433" w:rsidP="00E95433">
      <w:pPr>
        <w:ind w:firstLine="0"/>
        <w:jc w:val="center"/>
      </w:pPr>
      <w:r>
        <w:object w:dxaOrig="7711" w:dyaOrig="19381" w14:anchorId="2C3445D4">
          <v:shape id="_x0000_i1038" type="#_x0000_t75" style="width:275.25pt;height:692.25pt" o:ole="">
            <v:imagedata r:id="rId32" o:title=""/>
          </v:shape>
          <o:OLEObject Type="Embed" ProgID="Visio.Drawing.15" ShapeID="_x0000_i1038" DrawAspect="Content" ObjectID="_1795173733" r:id="rId33"/>
        </w:object>
      </w:r>
    </w:p>
    <w:p w14:paraId="3C124A52" w14:textId="5D5340D6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r w:rsidRPr="00E95433">
        <w:t>insertKIntoArray(</w:t>
      </w:r>
      <w:r>
        <w:rPr>
          <w:lang w:val="en-US"/>
        </w:rPr>
        <w:t>array</w:t>
      </w:r>
      <w:r w:rsidRPr="00E95433">
        <w:t xml:space="preserve">, </w:t>
      </w:r>
      <w:r>
        <w:rPr>
          <w:lang w:val="en-US"/>
        </w:rPr>
        <w:t>m</w:t>
      </w:r>
      <w:r w:rsidRPr="00E95433">
        <w:t xml:space="preserve">, </w:t>
      </w:r>
      <w:r>
        <w:rPr>
          <w:lang w:val="en-US"/>
        </w:rPr>
        <w:t>k</w:t>
      </w:r>
      <w:r w:rsidRPr="00E95433">
        <w:t>)</w:t>
      </w:r>
    </w:p>
    <w:p w14:paraId="6CC55E48" w14:textId="6C7C6DAA" w:rsidR="00643158" w:rsidRDefault="00643158" w:rsidP="00E95433">
      <w:pPr>
        <w:ind w:firstLine="0"/>
        <w:jc w:val="center"/>
      </w:pPr>
      <w:r>
        <w:object w:dxaOrig="10606" w:dyaOrig="10231" w14:anchorId="46542665">
          <v:shape id="_x0000_i1039" type="#_x0000_t75" style="width:468pt;height:451.5pt" o:ole="">
            <v:imagedata r:id="rId34" o:title=""/>
          </v:shape>
          <o:OLEObject Type="Embed" ProgID="Visio.Drawing.15" ShapeID="_x0000_i1039" DrawAspect="Content" ObjectID="_1795173734" r:id="rId35"/>
        </w:object>
      </w:r>
    </w:p>
    <w:p w14:paraId="51916942" w14:textId="479CFDE7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r w:rsidRPr="00643158">
        <w:rPr>
          <w:lang w:val="en-US"/>
        </w:rPr>
        <w:t>createArrayAFromD</w:t>
      </w:r>
      <w:r w:rsidRPr="00643158">
        <w:t>(</w:t>
      </w:r>
      <w:r w:rsidRPr="00643158">
        <w:rPr>
          <w:lang w:val="en-US"/>
        </w:rPr>
        <w:t>array</w:t>
      </w:r>
      <w:r w:rsidRPr="00643158">
        <w:t xml:space="preserve">, </w:t>
      </w:r>
      <w:r w:rsidRPr="00643158">
        <w:rPr>
          <w:lang w:val="en-US"/>
        </w:rPr>
        <w:t>A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2974F2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stdio.h&gt;</w:t>
      </w:r>
    </w:p>
    <w:p w14:paraId="0687DB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stdlib.h&gt;</w:t>
      </w:r>
    </w:p>
    <w:p w14:paraId="25078C3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errno.h&gt;</w:t>
      </w:r>
    </w:p>
    <w:p w14:paraId="2D9A8D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#include &lt;time.h&gt;</w:t>
      </w:r>
    </w:p>
    <w:p w14:paraId="1D23A24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7B14EE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6D1488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 xml:space="preserve">* @brief Считывает введеное значение </w:t>
      </w:r>
    </w:p>
    <w:p w14:paraId="47CD74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2FF475A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5051ADC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int input(void);</w:t>
      </w:r>
    </w:p>
    <w:p w14:paraId="6883A02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1CA3C63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51F91CB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Создает массив</w:t>
      </w:r>
    </w:p>
    <w:p w14:paraId="5CCEF99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размер массива</w:t>
      </w:r>
    </w:p>
    <w:p w14:paraId="0B4AB5C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массив с n элементами</w:t>
      </w:r>
    </w:p>
    <w:p w14:paraId="4C2D7B6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07E3D0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getArray(const size_t n);</w:t>
      </w:r>
    </w:p>
    <w:p w14:paraId="49C4523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91F8A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9FC99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Копирует исходный массив</w:t>
      </w:r>
    </w:p>
    <w:p w14:paraId="6A96A9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30DEBDC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массива</w:t>
      </w:r>
    </w:p>
    <w:p w14:paraId="6C22F4B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скопированный массив</w:t>
      </w:r>
    </w:p>
    <w:p w14:paraId="1412517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1DCC25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copy(const int* array, const size_t n);</w:t>
      </w:r>
    </w:p>
    <w:p w14:paraId="3BC2202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592B7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4E4B1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Проверяет введенное число на неотрицательность</w:t>
      </w:r>
    </w:p>
    <w:p w14:paraId="046AC92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ошибку, если число отрицательно, иначе возвращает введенное значение</w:t>
      </w:r>
    </w:p>
    <w:p w14:paraId="0FB392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/</w:t>
      </w:r>
    </w:p>
    <w:p w14:paraId="76FA59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int positiveInput(void);</w:t>
      </w:r>
    </w:p>
    <w:p w14:paraId="7D36353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23A53AF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14D37BB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Заполняет массив случайными числами</w:t>
      </w:r>
    </w:p>
    <w:p w14:paraId="103E8D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4ACCF5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33F49F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 начало диапазона</w:t>
      </w:r>
    </w:p>
    <w:p w14:paraId="4AAA02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b конец диапазона</w:t>
      </w:r>
    </w:p>
    <w:p w14:paraId="772BE9C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массив, заполненный случайными числами</w:t>
      </w:r>
    </w:p>
    <w:p w14:paraId="6AB59EB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5496975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Random(int* array, const size_t n, const int a, const int b);</w:t>
      </w:r>
    </w:p>
    <w:p w14:paraId="3038BBA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8491E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7DCF0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Заполнение массива при помощи ввода элементов с клавиатуры</w:t>
      </w:r>
    </w:p>
    <w:p w14:paraId="72006C5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1548873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n количество элементов в массиве</w:t>
      </w:r>
    </w:p>
    <w:p w14:paraId="1A7730F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массив, заполненный числами, введеными вручную</w:t>
      </w:r>
    </w:p>
    <w:p w14:paraId="699DC56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lastRenderedPageBreak/>
        <w:t>*/</w:t>
      </w:r>
    </w:p>
    <w:p w14:paraId="64ABB6B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Manual(int* array, const size_t n);</w:t>
      </w:r>
    </w:p>
    <w:p w14:paraId="2A8CAB2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8F8F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2B6EC36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Выводит исходный массив</w:t>
      </w:r>
    </w:p>
    <w:p w14:paraId="534C1C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массив</w:t>
      </w:r>
    </w:p>
    <w:p w14:paraId="29E7229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количество элементов в массиве</w:t>
      </w:r>
    </w:p>
    <w:p w14:paraId="232712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вывод исходного массива</w:t>
      </w:r>
    </w:p>
    <w:p w14:paraId="2D0C56F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4D7247E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printArray(const int* array, const size_t n);</w:t>
      </w:r>
    </w:p>
    <w:p w14:paraId="343C7B6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55D64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6B0A822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Заменяет первый отрицательный элемент нулем</w:t>
      </w:r>
    </w:p>
    <w:p w14:paraId="0D2F6DD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6F95344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в массиве</w:t>
      </w:r>
    </w:p>
    <w:p w14:paraId="4A02A47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 xml:space="preserve">* @return </w:t>
      </w:r>
      <w:r w:rsidRPr="00675F4C">
        <w:rPr>
          <w:rFonts w:ascii="Courier New" w:hAnsi="Courier New" w:cs="Courier New"/>
          <w:i/>
          <w:iCs/>
        </w:rPr>
        <w:t>Возвращает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измененный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массив</w:t>
      </w:r>
    </w:p>
    <w:p w14:paraId="626B3C3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 */</w:t>
      </w:r>
    </w:p>
    <w:p w14:paraId="46F220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replaceFirstNegativeWithZero(int* array, const size_t n);</w:t>
      </w:r>
    </w:p>
    <w:p w14:paraId="51E4778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4CB93A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50EC13F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 xml:space="preserve"> * @brief Формирует новый размер массива </w:t>
      </w:r>
    </w:p>
    <w:p w14:paraId="0BC670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ходный массив</w:t>
      </w:r>
    </w:p>
    <w:p w14:paraId="56E517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исходный размер массива</w:t>
      </w:r>
    </w:p>
    <w:p w14:paraId="2DB6A5A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размер массива</w:t>
      </w:r>
    </w:p>
    <w:p w14:paraId="52FD2FF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5625D0B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size_t newSize(int* array, const size_t n);</w:t>
      </w:r>
    </w:p>
    <w:p w14:paraId="03C539A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426D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4F81D84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Вставляет число k после каждого элемента, кратного своему индексу</w:t>
      </w:r>
    </w:p>
    <w:p w14:paraId="4352E8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массив</w:t>
      </w:r>
    </w:p>
    <w:p w14:paraId="5E9DD0E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m число элементов массива</w:t>
      </w:r>
    </w:p>
    <w:p w14:paraId="676524D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k число, вводимое пользователем</w:t>
      </w:r>
    </w:p>
    <w:p w14:paraId="2E43E31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return Возвращает измененный массив</w:t>
      </w:r>
    </w:p>
    <w:p w14:paraId="7D6AC02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035B05E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insertKIntoArray(int* array, size_t m, const int k);</w:t>
      </w:r>
    </w:p>
    <w:p w14:paraId="55FEC92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A78EE7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C61DF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brief Создает массив A из D по правилам</w:t>
      </w:r>
    </w:p>
    <w:p w14:paraId="51D332E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rray иссходный массив, он же массив D</w:t>
      </w:r>
    </w:p>
    <w:p w14:paraId="2E55B9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A новый массив</w:t>
      </w:r>
    </w:p>
    <w:p w14:paraId="29C17DF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 * @param n число элементов в массиве</w:t>
      </w:r>
    </w:p>
    <w:p w14:paraId="7F0B1F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</w:rPr>
        <w:t> </w:t>
      </w:r>
      <w:r w:rsidRPr="00675F4C">
        <w:rPr>
          <w:rFonts w:ascii="Courier New" w:hAnsi="Courier New" w:cs="Courier New"/>
          <w:i/>
          <w:iCs/>
          <w:lang w:val="en-US"/>
        </w:rPr>
        <w:t xml:space="preserve">* @return </w:t>
      </w:r>
      <w:r w:rsidRPr="00675F4C">
        <w:rPr>
          <w:rFonts w:ascii="Courier New" w:hAnsi="Courier New" w:cs="Courier New"/>
          <w:i/>
          <w:iCs/>
        </w:rPr>
        <w:t>Возвращает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новый</w:t>
      </w:r>
      <w:r w:rsidRPr="00675F4C">
        <w:rPr>
          <w:rFonts w:ascii="Courier New" w:hAnsi="Courier New" w:cs="Courier New"/>
          <w:i/>
          <w:iCs/>
          <w:lang w:val="en-US"/>
        </w:rPr>
        <w:t xml:space="preserve"> </w:t>
      </w:r>
      <w:r w:rsidRPr="00675F4C">
        <w:rPr>
          <w:rFonts w:ascii="Courier New" w:hAnsi="Courier New" w:cs="Courier New"/>
          <w:i/>
          <w:iCs/>
        </w:rPr>
        <w:t>массив</w:t>
      </w:r>
    </w:p>
    <w:p w14:paraId="68CC69E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 */</w:t>
      </w:r>
    </w:p>
    <w:p w14:paraId="050876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reateArrayAFromD(const int* array, int* A, const size_t n);</w:t>
      </w:r>
    </w:p>
    <w:p w14:paraId="30BC98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E22B5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248FE90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Проверяет массив</w:t>
      </w:r>
    </w:p>
    <w:p w14:paraId="3FEBCC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array массив</w:t>
      </w:r>
    </w:p>
    <w:p w14:paraId="5402908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ошибку, в случае нулевого массива</w:t>
      </w:r>
    </w:p>
    <w:p w14:paraId="016FB8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360033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heckArray(const int* array);</w:t>
      </w:r>
    </w:p>
    <w:p w14:paraId="40CC66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85D1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lastRenderedPageBreak/>
        <w:t>/**</w:t>
      </w:r>
    </w:p>
    <w:p w14:paraId="34BD96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random заполнение массива случайными числами</w:t>
      </w:r>
    </w:p>
    <w:p w14:paraId="6842C1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param manual заполнение массива пользователем</w:t>
      </w:r>
    </w:p>
    <w:p w14:paraId="64035D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/</w:t>
      </w:r>
    </w:p>
    <w:p w14:paraId="7019398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enum request</w:t>
      </w:r>
    </w:p>
    <w:p w14:paraId="12C07E6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{</w:t>
      </w:r>
    </w:p>
    <w:p w14:paraId="7DBF17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    random, manual</w:t>
      </w:r>
    </w:p>
    <w:p w14:paraId="26E2616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};</w:t>
      </w:r>
    </w:p>
    <w:p w14:paraId="55C040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</w:p>
    <w:p w14:paraId="4B89A15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/**</w:t>
      </w:r>
    </w:p>
    <w:p w14:paraId="7A00783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brief Точка входа в программу</w:t>
      </w:r>
    </w:p>
    <w:p w14:paraId="7F11242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4FA5F41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i/>
          <w:iCs/>
          <w:lang w:val="en-US"/>
        </w:rPr>
        <w:t>*/</w:t>
      </w:r>
    </w:p>
    <w:p w14:paraId="2C93030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main(void)</w:t>
      </w:r>
    </w:p>
    <w:p w14:paraId="1EE8257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AF2451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Enter array size: ");</w:t>
      </w:r>
    </w:p>
    <w:p w14:paraId="4B5124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n = positiveInput();</w:t>
      </w:r>
    </w:p>
    <w:p w14:paraId="02EB5B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 = getArray(n);</w:t>
      </w:r>
    </w:p>
    <w:p w14:paraId="1A0EB0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408753A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Random - %d\n", random);</w:t>
      </w:r>
    </w:p>
    <w:p w14:paraId="22A2107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Manual - %d\n", manual);</w:t>
      </w:r>
    </w:p>
    <w:p w14:paraId="3E5E0E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3963095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choice = input();</w:t>
      </w:r>
    </w:p>
    <w:p w14:paraId="2769BE2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witch (choice)</w:t>
      </w:r>
    </w:p>
    <w:p w14:paraId="1EAF86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4ECB858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ase random:</w:t>
      </w:r>
    </w:p>
    <w:p w14:paraId="70CE86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srand(time(0));</w:t>
      </w:r>
    </w:p>
    <w:p w14:paraId="3DFB692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minimal interval value \n");</w:t>
      </w:r>
    </w:p>
    <w:p w14:paraId="70FE424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nst int a = input();</w:t>
      </w:r>
    </w:p>
    <w:p w14:paraId="6542803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maximum interval value \n");</w:t>
      </w:r>
    </w:p>
    <w:p w14:paraId="433D2B0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nst int b = input();</w:t>
      </w:r>
    </w:p>
    <w:p w14:paraId="1CA860B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fillArrayRandom(array, n, a, b);</w:t>
      </w:r>
    </w:p>
    <w:p w14:paraId="029431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0A3C5C4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ase manual:</w:t>
      </w:r>
    </w:p>
    <w:p w14:paraId="48AD33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fillArrayManual(array, n);</w:t>
      </w:r>
    </w:p>
    <w:p w14:paraId="3798554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6A0BB7C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default:</w:t>
      </w:r>
    </w:p>
    <w:p w14:paraId="5E95BE8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RANGE;</w:t>
      </w:r>
    </w:p>
    <w:p w14:paraId="31BB499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Function does not exist\n");</w:t>
      </w:r>
    </w:p>
    <w:p w14:paraId="7901F13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5A8F343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break;</w:t>
      </w:r>
    </w:p>
    <w:p w14:paraId="42D2805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} </w:t>
      </w:r>
    </w:p>
    <w:p w14:paraId="20924E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7CAA2F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Source array: \n");</w:t>
      </w:r>
    </w:p>
    <w:p w14:paraId="23D9E8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rray, n);</w:t>
      </w:r>
    </w:p>
    <w:p w14:paraId="79BAF30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40A989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clonnedArray = copy(array, n);</w:t>
      </w:r>
    </w:p>
    <w:p w14:paraId="758D41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placeFirstNegativeWithZero(clonnedArray, n);</w:t>
      </w:r>
    </w:p>
    <w:p w14:paraId="471132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BBD49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fter replacing first negative element with zero:\n");</w:t>
      </w:r>
    </w:p>
    <w:p w14:paraId="35D80AE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clonnedArray, n);</w:t>
      </w:r>
    </w:p>
    <w:p w14:paraId="3C26728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clonnedArray);</w:t>
      </w:r>
    </w:p>
    <w:p w14:paraId="2A0419C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5EC43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Enter k value:");</w:t>
      </w:r>
    </w:p>
    <w:p w14:paraId="209B07D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onst int k = input();</w:t>
      </w:r>
    </w:p>
    <w:p w14:paraId="7687A4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m = newSize(array, n);</w:t>
      </w:r>
    </w:p>
    <w:p w14:paraId="4CBDEE6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K = insertKIntoArray(array, m, k);</w:t>
      </w:r>
    </w:p>
    <w:p w14:paraId="2D70D39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fter inserting K after multiples of index:\n");</w:t>
      </w:r>
    </w:p>
    <w:p w14:paraId="5C723B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rrayK, m);</w:t>
      </w:r>
    </w:p>
    <w:p w14:paraId="2568EE7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90F3B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rray);</w:t>
      </w:r>
    </w:p>
    <w:p w14:paraId="64E1AA6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545C0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 = getArray(m);</w:t>
      </w:r>
    </w:p>
    <w:p w14:paraId="7F5C8F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reateArrayAFromD(arrayK, A, m);</w:t>
      </w:r>
    </w:p>
    <w:p w14:paraId="1CF368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rrayK);</w:t>
      </w:r>
    </w:p>
    <w:p w14:paraId="40F2435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Array A formed from source:\n");</w:t>
      </w:r>
    </w:p>
    <w:p w14:paraId="290DA13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Array(A, m);</w:t>
      </w:r>
    </w:p>
    <w:p w14:paraId="0AEEA19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B8B7F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ree(A);</w:t>
      </w:r>
    </w:p>
    <w:p w14:paraId="6C76C1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DD764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0;</w:t>
      </w:r>
    </w:p>
    <w:p w14:paraId="250E30D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2C73AB4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7E851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input(void)</w:t>
      </w:r>
    </w:p>
    <w:p w14:paraId="4CC52D2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361406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value = 0;</w:t>
      </w:r>
    </w:p>
    <w:p w14:paraId="04F07B1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result = scanf("%d", &amp;value);</w:t>
      </w:r>
    </w:p>
    <w:p w14:paraId="18AF33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result != 1)</w:t>
      </w:r>
    </w:p>
    <w:p w14:paraId="1447DE5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242A439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O;</w:t>
      </w:r>
    </w:p>
    <w:p w14:paraId="046EEAD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Input error!");</w:t>
      </w:r>
    </w:p>
    <w:p w14:paraId="2E3419C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1FCE32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447423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value;</w:t>
      </w:r>
    </w:p>
    <w:p w14:paraId="367D1F2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}           </w:t>
      </w:r>
    </w:p>
    <w:p w14:paraId="792094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DC86B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getArray(const size_t n)</w:t>
      </w:r>
    </w:p>
    <w:p w14:paraId="342A26E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0242E5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array = (int*)malloc(n * sizeof(int));</w:t>
      </w:r>
    </w:p>
    <w:p w14:paraId="171263B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heckArray(array);</w:t>
      </w:r>
    </w:p>
    <w:p w14:paraId="378878D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array;</w:t>
      </w:r>
    </w:p>
    <w:p w14:paraId="098F9DC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65A4A97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9053F3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copy(const int* array, const size_t n)</w:t>
      </w:r>
    </w:p>
    <w:p w14:paraId="595657A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606C75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checkArray(array);</w:t>
      </w:r>
    </w:p>
    <w:p w14:paraId="3BEC7FC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copiedArray = getArray(n);</w:t>
      </w:r>
    </w:p>
    <w:p w14:paraId="7AEE41F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6590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++i)</w:t>
      </w:r>
    </w:p>
    <w:p w14:paraId="506BFEB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A1758F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copiedArray[i] = array[i];</w:t>
      </w:r>
    </w:p>
    <w:p w14:paraId="4CBDF0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2DAEEC2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AA66E4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copiedArray;</w:t>
      </w:r>
    </w:p>
    <w:p w14:paraId="4DE293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08500E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236327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 positiveInput(void)</w:t>
      </w:r>
    </w:p>
    <w:p w14:paraId="743A49C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7B2E50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 value = input();</w:t>
      </w:r>
    </w:p>
    <w:p w14:paraId="3AD27E2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value &lt;= 0)</w:t>
      </w:r>
    </w:p>
    <w:p w14:paraId="383DDD8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3867811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NVAL;</w:t>
      </w:r>
    </w:p>
    <w:p w14:paraId="75CF55E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Value must be higher than zero");</w:t>
      </w:r>
    </w:p>
    <w:p w14:paraId="2E1F218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7B565B9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3B055D8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value;</w:t>
      </w:r>
    </w:p>
    <w:p w14:paraId="57E175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F742C4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37D1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heckArray(const int* array)</w:t>
      </w:r>
    </w:p>
    <w:p w14:paraId="1A7247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2D338DE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rray == NULL)</w:t>
      </w:r>
    </w:p>
    <w:p w14:paraId="2DD7FEF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25DCD2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NOMEM;</w:t>
      </w:r>
    </w:p>
    <w:p w14:paraId="7393650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Memory allocation failed");</w:t>
      </w:r>
    </w:p>
    <w:p w14:paraId="7898531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06B7F8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5ABDEB0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42ED6C5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96128E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Random(int* array, const size_t n, const int a, const int b)</w:t>
      </w:r>
    </w:p>
    <w:p w14:paraId="0F6C139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0378B1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 &gt; b)</w:t>
      </w:r>
    </w:p>
    <w:p w14:paraId="2DE02DB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C4704C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rrno = EINVAL;</w:t>
      </w:r>
    </w:p>
    <w:p w14:paraId="1B8EEF5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error("Invalid range: min cannot be greater than max");</w:t>
      </w:r>
    </w:p>
    <w:p w14:paraId="55813E3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exit(EXIT_FAILURE);</w:t>
      </w:r>
    </w:p>
    <w:p w14:paraId="5A3C9AB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209784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20578B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5985886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array[i] = (rand() % (b-a+1)) - b;</w:t>
      </w:r>
    </w:p>
    <w:p w14:paraId="72CE27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9BB914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5BC04B7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B1D1BA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fillArrayManual(int* array, const size_t n)</w:t>
      </w:r>
    </w:p>
    <w:p w14:paraId="26BAD1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680AA5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7B68D1F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F4B7F7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Enter element %zu: ", i);</w:t>
      </w:r>
    </w:p>
    <w:p w14:paraId="0E66D660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    </w:t>
      </w:r>
      <w:r w:rsidRPr="005446C8">
        <w:rPr>
          <w:rFonts w:ascii="Courier New" w:hAnsi="Courier New" w:cs="Courier New"/>
          <w:lang w:val="en-US"/>
        </w:rPr>
        <w:t>array[i] = input();</w:t>
      </w:r>
    </w:p>
    <w:p w14:paraId="1A3ACD03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446C8">
        <w:rPr>
          <w:rFonts w:ascii="Courier New" w:hAnsi="Courier New" w:cs="Courier New"/>
          <w:lang w:val="en-US"/>
        </w:rPr>
        <w:t>    }</w:t>
      </w:r>
    </w:p>
    <w:p w14:paraId="5CD79F0A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446C8">
        <w:rPr>
          <w:rFonts w:ascii="Courier New" w:hAnsi="Courier New" w:cs="Courier New"/>
          <w:lang w:val="en-US"/>
        </w:rPr>
        <w:t>}</w:t>
      </w:r>
    </w:p>
    <w:p w14:paraId="56FD3040" w14:textId="77777777" w:rsidR="00675F4C" w:rsidRPr="005446C8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30FD7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printArray(const int* array, const size_t n)</w:t>
      </w:r>
    </w:p>
    <w:p w14:paraId="5479700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1CB077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{ ");</w:t>
      </w:r>
    </w:p>
    <w:p w14:paraId="74EB55E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034B2C5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5F048F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printf("%d", array[i]);</w:t>
      </w:r>
    </w:p>
    <w:p w14:paraId="1E2CEDC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lastRenderedPageBreak/>
        <w:t>        if (i &lt; n - 1)  </w:t>
      </w:r>
    </w:p>
    <w:p w14:paraId="3CAAAA0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7A48E9D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printf(", ");</w:t>
      </w:r>
    </w:p>
    <w:p w14:paraId="5A3FB22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58A23BF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62E241C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printf(" }\n");</w:t>
      </w:r>
    </w:p>
    <w:p w14:paraId="1D013B3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534A80D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3E286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replaceFirstNegativeWithZero(int* array, const size_t n)</w:t>
      </w:r>
    </w:p>
    <w:p w14:paraId="27A0BEE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5CC8627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0E76FC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5B6F3F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array[i] &lt; 0)</w:t>
      </w:r>
    </w:p>
    <w:p w14:paraId="56BB369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6729CDC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array[i] = 0;</w:t>
      </w:r>
    </w:p>
    <w:p w14:paraId="49C7B7A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break;</w:t>
      </w:r>
    </w:p>
    <w:p w14:paraId="0DDDB7F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0DE77C5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0498CD0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4FE2F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6B772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size_t newSize(int* array, const size_t n)</w:t>
      </w:r>
    </w:p>
    <w:p w14:paraId="73C7A6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4D5DB669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count = 0;</w:t>
      </w:r>
    </w:p>
    <w:p w14:paraId="1F2BC213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6CC103E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f (array[0] == 0)</w:t>
      </w:r>
    </w:p>
    <w:p w14:paraId="43BFAD2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6385B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240DACA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count++;</w:t>
      </w:r>
    </w:p>
    <w:p w14:paraId="3BA6319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71C9C91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</w:t>
      </w:r>
    </w:p>
    <w:p w14:paraId="653489F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1; i &lt; n; i++)</w:t>
      </w:r>
    </w:p>
    <w:p w14:paraId="2B9E9AE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7EA8A01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array[i] % i == 0)</w:t>
      </w:r>
    </w:p>
    <w:p w14:paraId="2613C52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5F7FB87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count++;</w:t>
      </w:r>
    </w:p>
    <w:p w14:paraId="41D5AA9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3CFF380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26145894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596F3E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newSize = n + count;</w:t>
      </w:r>
    </w:p>
    <w:p w14:paraId="3B18432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D525C8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newSize;</w:t>
      </w:r>
    </w:p>
    <w:p w14:paraId="081731BE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} </w:t>
      </w:r>
    </w:p>
    <w:p w14:paraId="7CDBEF7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C7E468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int* insertKIntoArray(int* array, size_t m, const int k)</w:t>
      </w:r>
    </w:p>
    <w:p w14:paraId="3363850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0BF31FE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int* newArray = getArray(m);</w:t>
      </w:r>
    </w:p>
    <w:p w14:paraId="091CC4C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FB4EB0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size_t j = 0;</w:t>
      </w:r>
    </w:p>
    <w:p w14:paraId="4AA9D10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m; i++)</w:t>
      </w:r>
    </w:p>
    <w:p w14:paraId="6FC5A13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0BC6650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newArray[j++] = array[i];</w:t>
      </w:r>
    </w:p>
    <w:p w14:paraId="551E208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D3696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== 0 &amp;&amp; array[i] == 0)</w:t>
      </w:r>
    </w:p>
    <w:p w14:paraId="6C7EBC3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lastRenderedPageBreak/>
        <w:t>        {</w:t>
      </w:r>
    </w:p>
    <w:p w14:paraId="5507DF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newArray[j++] = k;</w:t>
      </w:r>
    </w:p>
    <w:p w14:paraId="2A02EC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4D34DAE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BDB5F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&gt; 0 &amp;&amp; array[i] % i == 0)</w:t>
      </w:r>
    </w:p>
    <w:p w14:paraId="2BF9AD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249417F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newArray[j++] = k;</w:t>
      </w:r>
    </w:p>
    <w:p w14:paraId="6068A89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</w:t>
      </w:r>
    </w:p>
    <w:p w14:paraId="2A18695F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}</w:t>
      </w:r>
    </w:p>
    <w:p w14:paraId="058F240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F66C596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return newArray;</w:t>
      </w:r>
    </w:p>
    <w:p w14:paraId="04B6F4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}</w:t>
      </w:r>
    </w:p>
    <w:p w14:paraId="79D0454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5FF55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void createArrayAFromD(const int* array, int* A, const size_t n)</w:t>
      </w:r>
    </w:p>
    <w:p w14:paraId="6F7CB76B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{</w:t>
      </w:r>
    </w:p>
    <w:p w14:paraId="1E95840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for (size_t i = 0; i &lt; n; i++)</w:t>
      </w:r>
    </w:p>
    <w:p w14:paraId="68F5BED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{</w:t>
      </w:r>
    </w:p>
    <w:p w14:paraId="36A79CA5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if (i % 2 == 0)</w:t>
      </w:r>
    </w:p>
    <w:p w14:paraId="57312B8C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1460904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    A[i] = (i) * array[i];  </w:t>
      </w:r>
    </w:p>
    <w:p w14:paraId="578A9A6D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} else</w:t>
      </w:r>
    </w:p>
    <w:p w14:paraId="7B5323C2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>        {</w:t>
      </w:r>
    </w:p>
    <w:p w14:paraId="3F8FB35A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75F4C">
        <w:rPr>
          <w:rFonts w:ascii="Courier New" w:hAnsi="Courier New" w:cs="Courier New"/>
          <w:lang w:val="en-US"/>
        </w:rPr>
        <w:t xml:space="preserve">            A[i] = array[i] * (i + 1) * 2; </w:t>
      </w:r>
    </w:p>
    <w:p w14:paraId="06E05080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  <w:lang w:val="en-US"/>
        </w:rPr>
        <w:t xml:space="preserve">        </w:t>
      </w:r>
      <w:r w:rsidRPr="00675F4C">
        <w:rPr>
          <w:rFonts w:ascii="Courier New" w:hAnsi="Courier New" w:cs="Courier New"/>
        </w:rPr>
        <w:t>}</w:t>
      </w:r>
    </w:p>
    <w:p w14:paraId="667CF8F1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    }</w:t>
      </w:r>
    </w:p>
    <w:p w14:paraId="63672977" w14:textId="77777777" w:rsidR="00675F4C" w:rsidRPr="00675F4C" w:rsidRDefault="00675F4C" w:rsidP="00675F4C">
      <w:pPr>
        <w:spacing w:line="240" w:lineRule="auto"/>
        <w:ind w:firstLine="0"/>
        <w:rPr>
          <w:rFonts w:ascii="Courier New" w:hAnsi="Courier New" w:cs="Courier New"/>
        </w:rPr>
      </w:pPr>
      <w:r w:rsidRPr="00675F4C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C0EDDEE" w:rsidR="00D61AA6" w:rsidRPr="002A3493" w:rsidRDefault="00517120" w:rsidP="00AB0E30">
      <w:pPr>
        <w:jc w:val="center"/>
      </w:pPr>
      <w:r>
        <w:rPr>
          <w:noProof/>
        </w:rPr>
        <w:drawing>
          <wp:inline distT="0" distB="0" distL="0" distR="0" wp14:anchorId="1164DE9D" wp14:editId="65BCD6EB">
            <wp:extent cx="4657143" cy="277142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2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59CAEB4E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58B1FA2F" wp14:editId="3B3B29A4">
            <wp:extent cx="3811590" cy="400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8918" cy="40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68EB6471" w:rsidR="00517120" w:rsidRDefault="00517120" w:rsidP="00B0339F">
      <w:pPr>
        <w:jc w:val="center"/>
      </w:pPr>
      <w:r>
        <w:t>Рисунок 17 – Результаты выполнения программы если размер массива – нуль</w:t>
      </w:r>
    </w:p>
    <w:p w14:paraId="278E8694" w14:textId="5C122C42" w:rsidR="00517120" w:rsidRDefault="00517120" w:rsidP="00B0339F">
      <w:pPr>
        <w:jc w:val="center"/>
      </w:pPr>
      <w:r>
        <w:rPr>
          <w:noProof/>
        </w:rPr>
        <w:drawing>
          <wp:inline distT="0" distB="0" distL="0" distR="0" wp14:anchorId="4038D8C3" wp14:editId="64A120D2">
            <wp:extent cx="2176096" cy="12858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137" cy="1288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28EBC53D" w:rsidR="00517120" w:rsidRPr="00517120" w:rsidRDefault="00517120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A761F" wp14:editId="628B9495">
            <wp:extent cx="2552020" cy="885825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55696" cy="887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2C16371F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6B4D7767" wp14:editId="612333BB">
            <wp:extent cx="2116323" cy="12477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0636" cy="125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2974AD7C" w:rsidR="00F060EF" w:rsidRDefault="00F060EF" w:rsidP="00B0339F">
      <w:pPr>
        <w:jc w:val="center"/>
      </w:pPr>
      <w:r>
        <w:rPr>
          <w:noProof/>
        </w:rPr>
        <w:drawing>
          <wp:inline distT="0" distB="0" distL="0" distR="0" wp14:anchorId="2ECC5955" wp14:editId="7DAD057C">
            <wp:extent cx="2507457" cy="123825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9662" cy="123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060EF">
        <w:br/>
      </w:r>
      <w:r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>
        <w:t xml:space="preserve"> буква</w:t>
      </w:r>
    </w:p>
    <w:p w14:paraId="4AC1EFCE" w14:textId="642C4B19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249E88F" wp14:editId="15737245">
            <wp:extent cx="2405977" cy="15525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1280" cy="1555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7E8F8604" w:rsidR="00773E11" w:rsidRDefault="00773E11" w:rsidP="00B0339F">
      <w:pPr>
        <w:jc w:val="center"/>
      </w:pPr>
      <w:r>
        <w:rPr>
          <w:noProof/>
        </w:rPr>
        <w:drawing>
          <wp:inline distT="0" distB="0" distL="0" distR="0" wp14:anchorId="631546C1" wp14:editId="42484B55">
            <wp:extent cx="4285714" cy="828571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E5397E8" w:rsidR="00773E11" w:rsidRDefault="00773E11" w:rsidP="00B0339F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F78F85" wp14:editId="2CFF795B">
            <wp:extent cx="2625504" cy="1104900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628117" cy="110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244EA776" w:rsidR="00773E11" w:rsidRDefault="00773E11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87B155B" wp14:editId="24EF4CCE">
            <wp:extent cx="3704762" cy="227619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2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Default="00D61AA6" w:rsidP="00D61AA6">
      <w:pPr>
        <w:pStyle w:val="1"/>
        <w:rPr>
          <w:lang w:val="en-US"/>
        </w:rPr>
      </w:pPr>
      <w:r>
        <w:lastRenderedPageBreak/>
        <w:t>Отметка о выполнении задания в веб-хостинге системы контроля версий</w:t>
      </w:r>
    </w:p>
    <w:p w14:paraId="1CAF797F" w14:textId="492F4E1C" w:rsidR="00773E11" w:rsidRPr="007C1FFD" w:rsidRDefault="007C1FFD" w:rsidP="007C1FFD">
      <w:pPr>
        <w:ind w:firstLine="0"/>
        <w:jc w:val="center"/>
      </w:pPr>
      <w:r>
        <w:rPr>
          <w:noProof/>
        </w:rPr>
        <w:drawing>
          <wp:inline distT="0" distB="0" distL="0" distR="0" wp14:anchorId="36D47232" wp14:editId="4DF663DD">
            <wp:extent cx="5940425" cy="17138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26F1E" w14:textId="49BB77CD" w:rsidR="00D61AA6" w:rsidRPr="00773E11" w:rsidRDefault="00D61AA6" w:rsidP="00773E11">
      <w:pPr>
        <w:pStyle w:val="1"/>
        <w:numPr>
          <w:ilvl w:val="0"/>
          <w:numId w:val="0"/>
        </w:numPr>
        <w:jc w:val="both"/>
        <w:rPr>
          <w:lang w:val="en-US"/>
        </w:rPr>
      </w:pPr>
    </w:p>
    <w:sectPr w:rsidR="00D61AA6" w:rsidRPr="00773E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74932594">
    <w:abstractNumId w:val="4"/>
  </w:num>
  <w:num w:numId="2" w16cid:durableId="1479344228">
    <w:abstractNumId w:val="5"/>
  </w:num>
  <w:num w:numId="3" w16cid:durableId="1613703287">
    <w:abstractNumId w:val="1"/>
  </w:num>
  <w:num w:numId="4" w16cid:durableId="200666666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4661243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 w16cid:durableId="95001658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B56"/>
    <w:rsid w:val="002A3493"/>
    <w:rsid w:val="002C51A0"/>
    <w:rsid w:val="002D2D76"/>
    <w:rsid w:val="002F47C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6764A"/>
    <w:rsid w:val="00E70DC6"/>
    <w:rsid w:val="00E76417"/>
    <w:rsid w:val="00E9543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8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7</Pages>
  <Words>1617</Words>
  <Characters>921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22</cp:revision>
  <dcterms:created xsi:type="dcterms:W3CDTF">2024-11-18T09:54:00Z</dcterms:created>
  <dcterms:modified xsi:type="dcterms:W3CDTF">2024-12-08T11:35:00Z</dcterms:modified>
</cp:coreProperties>
</file>